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6E77CF" w14:textId="77777777" w:rsidR="00BA68F6" w:rsidRDefault="00BA68F6" w:rsidP="00BA68F6">
      <w:pPr>
        <w:spacing w:after="240" w:line="360" w:lineRule="auto"/>
        <w:rPr>
          <w:rFonts w:ascii="Arial" w:hAnsi="Arial" w:cs="Arial"/>
        </w:rPr>
      </w:pPr>
    </w:p>
    <w:p w14:paraId="22F7097B" w14:textId="77777777" w:rsidR="00BA68F6" w:rsidRDefault="00BA68F6" w:rsidP="00BA68F6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7A337FE2" w14:textId="77777777" w:rsidR="00BA68F6" w:rsidRDefault="00BA68F6" w:rsidP="00BA68F6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</w:p>
    <w:p w14:paraId="24BDF6E4" w14:textId="55C23015" w:rsidR="00BA68F6" w:rsidRPr="00F224AF" w:rsidRDefault="00BA68F6" w:rsidP="00BA68F6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Diagrama de Componentes</w:t>
      </w:r>
    </w:p>
    <w:p w14:paraId="26B550FC" w14:textId="701383EB" w:rsidR="00BA68F6" w:rsidRDefault="00BA68F6" w:rsidP="00BA68F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</w:t>
      </w:r>
      <w:r>
        <w:rPr>
          <w:rFonts w:ascii="Arial" w:hAnsi="Arial" w:cs="Arial"/>
          <w:sz w:val="28"/>
          <w:szCs w:val="28"/>
        </w:rPr>
        <w:t>2</w:t>
      </w:r>
      <w:r w:rsidR="0023117F">
        <w:rPr>
          <w:rFonts w:ascii="Arial" w:hAnsi="Arial" w:cs="Arial"/>
          <w:sz w:val="28"/>
          <w:szCs w:val="28"/>
        </w:rPr>
        <w:t>7</w:t>
      </w:r>
      <w:r>
        <w:rPr>
          <w:rFonts w:ascii="Arial" w:hAnsi="Arial" w:cs="Arial"/>
          <w:sz w:val="28"/>
          <w:szCs w:val="28"/>
        </w:rPr>
        <w:t>_000</w:t>
      </w:r>
    </w:p>
    <w:p w14:paraId="14F0AA51" w14:textId="77777777" w:rsidR="00BA68F6" w:rsidRDefault="00BA68F6" w:rsidP="00BA68F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6FC2A5F0" w14:textId="77777777" w:rsidR="00BA68F6" w:rsidRDefault="00BA68F6" w:rsidP="00BA68F6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1964D117" w14:textId="77777777" w:rsidR="00BA68F6" w:rsidRPr="00F224AF" w:rsidRDefault="00BA68F6" w:rsidP="00BA68F6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4BB61E38" w14:textId="6A650595" w:rsidR="00BA68F6" w:rsidRDefault="00BA68F6" w:rsidP="00BA68F6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 w:rsidR="00E047B8">
        <w:rPr>
          <w:rFonts w:ascii="Arial" w:hAnsi="Arial" w:cs="Arial"/>
          <w:sz w:val="32"/>
          <w:szCs w:val="32"/>
        </w:rPr>
        <w:t>Uso de Sistema de Reconocimiento de Iris basado en Deep Learning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24B23365" w14:textId="77777777" w:rsidR="00BA68F6" w:rsidRDefault="00BA68F6" w:rsidP="00BA68F6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30" w:type="dxa"/>
        <w:tblLook w:val="04A0" w:firstRow="1" w:lastRow="0" w:firstColumn="1" w:lastColumn="0" w:noHBand="0" w:noVBand="1"/>
      </w:tblPr>
      <w:tblGrid>
        <w:gridCol w:w="1023"/>
        <w:gridCol w:w="1868"/>
        <w:gridCol w:w="3483"/>
        <w:gridCol w:w="2268"/>
        <w:gridCol w:w="5388"/>
      </w:tblGrid>
      <w:tr w:rsidR="00BA68F6" w14:paraId="0650A096" w14:textId="77777777" w:rsidTr="000D76E6">
        <w:trPr>
          <w:trHeight w:val="410"/>
        </w:trPr>
        <w:tc>
          <w:tcPr>
            <w:tcW w:w="14030" w:type="dxa"/>
            <w:gridSpan w:val="5"/>
            <w:shd w:val="clear" w:color="auto" w:fill="D9D9D9" w:themeFill="background1" w:themeFillShade="D9"/>
            <w:vAlign w:val="center"/>
          </w:tcPr>
          <w:p w14:paraId="636A767E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BA68F6" w14:paraId="679C66F1" w14:textId="77777777" w:rsidTr="000D76E6">
        <w:trPr>
          <w:trHeight w:val="348"/>
        </w:trPr>
        <w:tc>
          <w:tcPr>
            <w:tcW w:w="1023" w:type="dxa"/>
            <w:shd w:val="clear" w:color="auto" w:fill="F2F2F2" w:themeFill="background1" w:themeFillShade="F2"/>
            <w:vAlign w:val="center"/>
          </w:tcPr>
          <w:p w14:paraId="5E2D41AE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shd w:val="clear" w:color="auto" w:fill="F2F2F2" w:themeFill="background1" w:themeFillShade="F2"/>
            <w:vAlign w:val="center"/>
          </w:tcPr>
          <w:p w14:paraId="093D89FB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3483" w:type="dxa"/>
            <w:shd w:val="clear" w:color="auto" w:fill="F2F2F2" w:themeFill="background1" w:themeFillShade="F2"/>
            <w:vAlign w:val="center"/>
          </w:tcPr>
          <w:p w14:paraId="18E30687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14:paraId="587E2030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5387" w:type="dxa"/>
            <w:shd w:val="clear" w:color="auto" w:fill="F2F2F2" w:themeFill="background1" w:themeFillShade="F2"/>
            <w:vAlign w:val="center"/>
          </w:tcPr>
          <w:p w14:paraId="79A5C5A6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BA68F6" w14:paraId="43D50E62" w14:textId="77777777" w:rsidTr="000D76E6">
        <w:trPr>
          <w:trHeight w:val="20"/>
        </w:trPr>
        <w:tc>
          <w:tcPr>
            <w:tcW w:w="1023" w:type="dxa"/>
            <w:vAlign w:val="center"/>
          </w:tcPr>
          <w:p w14:paraId="76260C48" w14:textId="77777777" w:rsidR="00BA68F6" w:rsidRDefault="00BA68F6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vAlign w:val="center"/>
          </w:tcPr>
          <w:p w14:paraId="2CB2131A" w14:textId="43B4FEF2" w:rsidR="00BA68F6" w:rsidRDefault="00BA68F6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2</w:t>
            </w:r>
            <w:r w:rsidR="0023117F">
              <w:rPr>
                <w:rFonts w:ascii="Arial" w:hAnsi="Arial" w:cs="Arial"/>
              </w:rPr>
              <w:t>7</w:t>
            </w:r>
            <w:r>
              <w:rPr>
                <w:rFonts w:ascii="Arial" w:hAnsi="Arial" w:cs="Arial"/>
              </w:rPr>
              <w:t>_000</w:t>
            </w:r>
          </w:p>
        </w:tc>
        <w:tc>
          <w:tcPr>
            <w:tcW w:w="3483" w:type="dxa"/>
            <w:vAlign w:val="center"/>
          </w:tcPr>
          <w:p w14:paraId="4693AA7B" w14:textId="77777777" w:rsidR="00BA68F6" w:rsidRDefault="00BA68F6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2268" w:type="dxa"/>
            <w:vAlign w:val="center"/>
          </w:tcPr>
          <w:p w14:paraId="2A0008F3" w14:textId="77777777" w:rsidR="00BA68F6" w:rsidRDefault="00BA68F6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387" w:type="dxa"/>
            <w:vAlign w:val="center"/>
          </w:tcPr>
          <w:p w14:paraId="5E642B11" w14:textId="6560EE88" w:rsidR="00BA68F6" w:rsidRDefault="00BA68F6" w:rsidP="000D76E6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crea el documento que contiene los diagramas de componentes.</w:t>
            </w:r>
          </w:p>
        </w:tc>
      </w:tr>
    </w:tbl>
    <w:p w14:paraId="5F958BF5" w14:textId="77777777" w:rsidR="00BA68F6" w:rsidRDefault="00BA68F6" w:rsidP="00BA68F6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485"/>
        <w:gridCol w:w="3544"/>
      </w:tblGrid>
      <w:tr w:rsidR="00BA68F6" w14:paraId="754B2C16" w14:textId="77777777" w:rsidTr="000D76E6">
        <w:trPr>
          <w:trHeight w:val="348"/>
        </w:trPr>
        <w:tc>
          <w:tcPr>
            <w:tcW w:w="10485" w:type="dxa"/>
            <w:shd w:val="clear" w:color="auto" w:fill="D9D9D9" w:themeFill="background1" w:themeFillShade="D9"/>
            <w:vAlign w:val="center"/>
          </w:tcPr>
          <w:p w14:paraId="0727255A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3544" w:type="dxa"/>
            <w:shd w:val="clear" w:color="auto" w:fill="D9D9D9" w:themeFill="background1" w:themeFillShade="D9"/>
            <w:vAlign w:val="center"/>
          </w:tcPr>
          <w:p w14:paraId="03D09E07" w14:textId="77777777" w:rsidR="00BA68F6" w:rsidRPr="0074155D" w:rsidRDefault="00BA68F6" w:rsidP="000D76E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BA68F6" w14:paraId="73A021FD" w14:textId="77777777" w:rsidTr="000D76E6">
        <w:trPr>
          <w:trHeight w:val="20"/>
        </w:trPr>
        <w:tc>
          <w:tcPr>
            <w:tcW w:w="10485" w:type="dxa"/>
            <w:vAlign w:val="center"/>
          </w:tcPr>
          <w:p w14:paraId="5FE73503" w14:textId="6C55D62E" w:rsidR="00BA68F6" w:rsidRPr="000C59D2" w:rsidRDefault="00E047B8" w:rsidP="000D76E6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o de Sistema de Reconocimiento de Iris basado en Deep Learning para la identificación humana en el control de acceso al área de Tesorería del Gobierno Regional de Tacna – Tacna 2020</w:t>
            </w:r>
            <w:r w:rsidR="00BA68F6">
              <w:rPr>
                <w:rFonts w:ascii="Arial" w:hAnsi="Arial" w:cs="Arial"/>
              </w:rPr>
              <w:t>.</w:t>
            </w:r>
          </w:p>
        </w:tc>
        <w:tc>
          <w:tcPr>
            <w:tcW w:w="3544" w:type="dxa"/>
            <w:vAlign w:val="center"/>
          </w:tcPr>
          <w:p w14:paraId="43E99905" w14:textId="77777777" w:rsidR="00BA68F6" w:rsidRDefault="00BA68F6" w:rsidP="000D76E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2FA92744" w14:textId="00D1AD29" w:rsidR="005443B6" w:rsidRDefault="005443B6" w:rsidP="00BA68F6">
      <w:pPr>
        <w:spacing w:after="240" w:line="360" w:lineRule="auto"/>
        <w:jc w:val="both"/>
        <w:rPr>
          <w:rFonts w:ascii="Arial" w:hAnsi="Arial" w:cs="Arial"/>
        </w:rPr>
      </w:pPr>
    </w:p>
    <w:p w14:paraId="06ECAA55" w14:textId="404F2757" w:rsidR="00B153BB" w:rsidRDefault="00B153BB" w:rsidP="00BA68F6">
      <w:pPr>
        <w:spacing w:after="240" w:line="360" w:lineRule="auto"/>
        <w:jc w:val="both"/>
        <w:rPr>
          <w:rFonts w:ascii="Arial" w:hAnsi="Arial" w:cs="Arial"/>
        </w:rPr>
      </w:pPr>
    </w:p>
    <w:p w14:paraId="37A51D3E" w14:textId="545FB395" w:rsidR="00B153BB" w:rsidRDefault="00B153BB" w:rsidP="00BA68F6">
      <w:pPr>
        <w:spacing w:after="240" w:line="360" w:lineRule="auto"/>
        <w:jc w:val="both"/>
        <w:rPr>
          <w:rFonts w:ascii="Arial" w:hAnsi="Arial" w:cs="Arial"/>
        </w:rPr>
      </w:pPr>
    </w:p>
    <w:p w14:paraId="76792FB8" w14:textId="2228A8D2" w:rsidR="00B153BB" w:rsidRDefault="00B153BB" w:rsidP="00BA68F6">
      <w:pPr>
        <w:spacing w:after="240" w:line="360" w:lineRule="auto"/>
        <w:jc w:val="both"/>
        <w:rPr>
          <w:rFonts w:ascii="Arial" w:hAnsi="Arial" w:cs="Arial"/>
        </w:rPr>
      </w:pPr>
    </w:p>
    <w:p w14:paraId="0CE14740" w14:textId="39771640" w:rsidR="00B153BB" w:rsidRDefault="00B153BB" w:rsidP="00BA68F6">
      <w:pPr>
        <w:spacing w:after="240" w:line="360" w:lineRule="auto"/>
        <w:jc w:val="both"/>
        <w:rPr>
          <w:rFonts w:ascii="Arial" w:hAnsi="Arial" w:cs="Arial"/>
        </w:rPr>
      </w:pPr>
    </w:p>
    <w:p w14:paraId="289D7157" w14:textId="3B11D326" w:rsidR="00B153BB" w:rsidRDefault="00B153BB" w:rsidP="00BA68F6">
      <w:pPr>
        <w:spacing w:after="240" w:line="360" w:lineRule="auto"/>
        <w:jc w:val="both"/>
        <w:rPr>
          <w:rFonts w:ascii="Arial" w:hAnsi="Arial" w:cs="Arial"/>
        </w:rPr>
      </w:pPr>
    </w:p>
    <w:p w14:paraId="35DE29A7" w14:textId="26F0C522" w:rsidR="00B153BB" w:rsidRDefault="00B153BB" w:rsidP="00BA68F6">
      <w:pPr>
        <w:spacing w:after="240" w:line="360" w:lineRule="auto"/>
        <w:jc w:val="both"/>
        <w:rPr>
          <w:rFonts w:ascii="Arial" w:hAnsi="Arial" w:cs="Arial"/>
        </w:rPr>
      </w:pPr>
    </w:p>
    <w:p w14:paraId="04ABA2DA" w14:textId="18B4C3AB" w:rsidR="00513BD9" w:rsidRPr="004D6B3F" w:rsidRDefault="00EB1EFF" w:rsidP="004D6B3F">
      <w:pPr>
        <w:spacing w:after="240" w:line="360" w:lineRule="auto"/>
        <w:jc w:val="center"/>
      </w:pPr>
      <w:r>
        <w:object w:dxaOrig="17528" w:dyaOrig="16042" w14:anchorId="3AA474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93.15pt;height:410.5pt" o:ole="">
            <v:imagedata r:id="rId5" o:title=""/>
          </v:shape>
          <o:OLEObject Type="Embed" ProgID="Visio.Drawing.15" ShapeID="_x0000_i1030" DrawAspect="Content" ObjectID="_1717879500" r:id="rId6"/>
        </w:object>
      </w:r>
    </w:p>
    <w:sectPr w:rsidR="00513BD9" w:rsidRPr="004D6B3F" w:rsidSect="00BA68F6">
      <w:pgSz w:w="16838" w:h="11906" w:orient="landscape"/>
      <w:pgMar w:top="226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43B6"/>
    <w:rsid w:val="0015647D"/>
    <w:rsid w:val="0022244E"/>
    <w:rsid w:val="0023117F"/>
    <w:rsid w:val="002B5052"/>
    <w:rsid w:val="004D6B3F"/>
    <w:rsid w:val="00513BD9"/>
    <w:rsid w:val="005443B6"/>
    <w:rsid w:val="006B473B"/>
    <w:rsid w:val="009619DD"/>
    <w:rsid w:val="009D6406"/>
    <w:rsid w:val="00A405EB"/>
    <w:rsid w:val="00B153BB"/>
    <w:rsid w:val="00BA68F6"/>
    <w:rsid w:val="00DA6248"/>
    <w:rsid w:val="00E047B8"/>
    <w:rsid w:val="00EB1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144EA8F"/>
  <w15:chartTrackingRefBased/>
  <w15:docId w15:val="{CA4D5570-1FA0-4448-93AF-1642AE2DE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A68F6"/>
    <w:rPr>
      <w:lang w:val="es-P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BA68F6"/>
    <w:pPr>
      <w:spacing w:after="0" w:line="240" w:lineRule="auto"/>
    </w:pPr>
    <w:rPr>
      <w:lang w:val="es-P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885196-A643-4AC3-BFAD-9EA5DBC1C0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3</Pages>
  <Words>106</Words>
  <Characters>586</Characters>
  <Application>Microsoft Office Word</Application>
  <DocSecurity>0</DocSecurity>
  <Lines>4</Lines>
  <Paragraphs>1</Paragraphs>
  <ScaleCrop>false</ScaleCrop>
  <Company/>
  <LinksUpToDate>false</LinksUpToDate>
  <CharactersWithSpaces>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Eduardo Mamani Bedregal</cp:lastModifiedBy>
  <cp:revision>18</cp:revision>
  <dcterms:created xsi:type="dcterms:W3CDTF">2020-05-06T17:08:00Z</dcterms:created>
  <dcterms:modified xsi:type="dcterms:W3CDTF">2022-06-28T04:54:00Z</dcterms:modified>
</cp:coreProperties>
</file>